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15E41E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105B85">
        <w:rPr>
          <w:b/>
          <w:noProof/>
          <w:sz w:val="24"/>
        </w:rPr>
        <w:t>426</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911EF8" w:rsidR="001E41F3" w:rsidRPr="00410371" w:rsidRDefault="00A161FF" w:rsidP="00091514">
            <w:pPr>
              <w:pStyle w:val="CRCoverPage"/>
              <w:spacing w:after="0"/>
              <w:jc w:val="center"/>
              <w:rPr>
                <w:noProof/>
              </w:rPr>
            </w:pPr>
            <w:r>
              <w:rPr>
                <w:b/>
                <w:noProof/>
                <w:sz w:val="28"/>
              </w:rPr>
              <w:t>000</w:t>
            </w:r>
            <w:r w:rsidR="00967C52">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B076AB" w:rsidR="001E41F3" w:rsidRPr="00410371" w:rsidRDefault="00105B8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F4094F" w:rsidR="001E41F3" w:rsidRDefault="00D9378E">
            <w:pPr>
              <w:pStyle w:val="CRCoverPage"/>
              <w:spacing w:after="0"/>
              <w:ind w:left="100"/>
              <w:rPr>
                <w:noProof/>
              </w:rPr>
            </w:pPr>
            <w:r>
              <w:rPr>
                <w:noProof/>
              </w:rPr>
              <w:t>More on LIPF logic diagrams</w:t>
            </w:r>
            <w:r w:rsidR="002512BA">
              <w:rPr>
                <w:noProof/>
              </w:rPr>
              <w:t>: Logic of LI privisioning for additional services with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F3AA18" w:rsidR="001E41F3" w:rsidRPr="00867249" w:rsidRDefault="00091514" w:rsidP="008715D3">
            <w:pPr>
              <w:pStyle w:val="CRCoverPage"/>
              <w:spacing w:after="0"/>
              <w:ind w:left="100"/>
              <w:rPr>
                <w:noProof/>
                <w:lang w:val="fr-FR"/>
              </w:rPr>
            </w:pPr>
            <w:r w:rsidRPr="00867249">
              <w:rPr>
                <w:noProof/>
                <w:lang w:val="fr-FR"/>
              </w:rPr>
              <w:t>SA3-LI (Nokia, Nokia Shanghai Bell</w:t>
            </w:r>
            <w:r w:rsidR="000C6620">
              <w:rPr>
                <w:noProof/>
                <w:lang w:val="fr-FR"/>
              </w:rPr>
              <w:t>, Ministére de l’économie et finances</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28F3F1"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105B8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AFA6D9" w:rsidR="001E41F3" w:rsidRDefault="00D9378E" w:rsidP="008D0BCE">
            <w:pPr>
              <w:pStyle w:val="CRCoverPage"/>
              <w:spacing w:after="0"/>
              <w:rPr>
                <w:noProof/>
              </w:rPr>
            </w:pPr>
            <w:r w:rsidRPr="002512BA">
              <w:rPr>
                <w:noProof/>
              </w:rPr>
              <w:t xml:space="preserve">More services were introduced to the TS 33.128 after the initial set of LIPF logic diagrams were created. The </w:t>
            </w:r>
            <w:r w:rsidR="00A161FF" w:rsidRPr="002512BA">
              <w:rPr>
                <w:noProof/>
              </w:rPr>
              <w:t xml:space="preserve">TR 33.928 </w:t>
            </w:r>
            <w:r w:rsidRPr="002512BA">
              <w:rPr>
                <w:noProof/>
              </w:rPr>
              <w:t xml:space="preserve">should accommodate those aspects as well. </w:t>
            </w:r>
            <w:r w:rsidR="002512BA">
              <w:rPr>
                <w:noProof/>
              </w:rPr>
              <w:t xml:space="preserve">This CR </w:t>
            </w:r>
            <w:r w:rsidR="005F7020">
              <w:rPr>
                <w:noProof/>
              </w:rPr>
              <w:t xml:space="preserve">expands the LIPF logic diagrams of 5GC EPC Data to include a branch to add LI provisioning for additional services which, at this time, would include </w:t>
            </w:r>
            <w:r w:rsidR="002512BA">
              <w:rPr>
                <w:noProof/>
              </w:rPr>
              <w:t>LI for NIDD</w:t>
            </w:r>
            <w:r w:rsidR="005F7020">
              <w:rPr>
                <w:noProof/>
              </w:rPr>
              <w:t xml:space="preserve"> and other NEF/SECF based services (referred to as LI for NIDD)</w:t>
            </w:r>
            <w:r w:rsidR="002512BA">
              <w:rPr>
                <w:noProof/>
              </w:rPr>
              <w:t xml:space="preserve">, LI for AKMA, LI for ECS, LI for 5G Media Streaming.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Pr="002512BA"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7B569E" w:rsidR="001E41F3" w:rsidRDefault="005F7020" w:rsidP="008D0BCE">
            <w:pPr>
              <w:pStyle w:val="CRCoverPage"/>
              <w:spacing w:after="0"/>
              <w:rPr>
                <w:noProof/>
              </w:rPr>
            </w:pPr>
            <w:r>
              <w:rPr>
                <w:noProof/>
              </w:rPr>
              <w:t xml:space="preserve">LIPF logic diagrams for 5GC Data and EPC Data are expanded to include LI provisioning for additional Data services. The introduction for LI for Additional Data Services in 5GC and EPC are also shown.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31A5B1"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624398" w:rsidR="001E41F3" w:rsidRDefault="005F7020" w:rsidP="00706D40">
            <w:pPr>
              <w:pStyle w:val="CRCoverPage"/>
              <w:spacing w:after="0"/>
              <w:rPr>
                <w:noProof/>
              </w:rPr>
            </w:pPr>
            <w:r>
              <w:t>5.4.3.1, 5.4.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12DC9C3" w:rsidR="001E41F3" w:rsidRDefault="005F7020">
            <w:pPr>
              <w:pStyle w:val="CRCoverPage"/>
              <w:spacing w:after="0"/>
              <w:ind w:left="100"/>
              <w:rPr>
                <w:noProof/>
              </w:rPr>
            </w:pPr>
            <w:r>
              <w:rPr>
                <w:noProof/>
              </w:rPr>
              <w:t>Dependent on S3i230xxx_additional data servic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58C7DB9" w:rsidR="008863B9" w:rsidRDefault="00886263">
            <w:pPr>
              <w:pStyle w:val="CRCoverPage"/>
              <w:spacing w:after="0"/>
              <w:ind w:left="100"/>
              <w:rPr>
                <w:noProof/>
              </w:rPr>
            </w:pPr>
            <w:r>
              <w:rPr>
                <w:noProof/>
              </w:rPr>
              <w:t xml:space="preserve"> </w:t>
            </w:r>
            <w:r w:rsidR="00105B85">
              <w:rPr>
                <w:noProof/>
              </w:rPr>
              <w:t>S3i23037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14E920"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AEBFB70" w14:textId="77777777" w:rsidR="00CE6B91" w:rsidRDefault="00CE6B91" w:rsidP="00CE6B91"/>
    <w:p w14:paraId="659BD500" w14:textId="77777777" w:rsidR="00CE6B91" w:rsidRDefault="00CE6B91" w:rsidP="00CE6B91">
      <w:pPr>
        <w:pStyle w:val="Heading4"/>
      </w:pPr>
      <w:bookmarkStart w:id="2" w:name="_Toc120296888"/>
      <w:bookmarkStart w:id="3" w:name="_Toc133591891"/>
      <w:r>
        <w:t>5.4.3.1</w:t>
      </w:r>
      <w:r>
        <w:tab/>
        <w:t>The flow-chart</w:t>
      </w:r>
      <w:bookmarkEnd w:id="2"/>
      <w:bookmarkEnd w:id="3"/>
    </w:p>
    <w:p w14:paraId="26473BF7" w14:textId="77777777" w:rsidR="00CE6B91" w:rsidRDefault="00CE6B91" w:rsidP="00CE6B91">
      <w:r>
        <w:t>Figure 5.4.3.1-1 shows the LIPF logic in provisioning the LI functions for the 5GC for the service type of Data.</w:t>
      </w:r>
    </w:p>
    <w:p w14:paraId="15D439D7" w14:textId="17D97B58" w:rsidR="00CE6B91" w:rsidRDefault="00CE6B91" w:rsidP="00CE6B91">
      <w:pPr>
        <w:pStyle w:val="TH"/>
      </w:pPr>
      <w:del w:id="4" w:author="Nagaraja Rao (Nokia)" w:date="2023-06-14T10:58:00Z">
        <w:r w:rsidDel="00CE6B91">
          <w:object w:dxaOrig="18408" w:dyaOrig="27769" w14:anchorId="15D69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688.5pt" o:ole="">
              <v:imagedata r:id="rId18" o:title=""/>
            </v:shape>
            <o:OLEObject Type="Embed" ProgID="Visio.Drawing.15" ShapeID="_x0000_i1025" DrawAspect="Content" ObjectID="_1749521564" r:id="rId19"/>
          </w:object>
        </w:r>
      </w:del>
    </w:p>
    <w:p w14:paraId="1964D14C" w14:textId="77777777" w:rsidR="00CE6B91" w:rsidRDefault="00CE6B91" w:rsidP="00CE6B91">
      <w:pPr>
        <w:pStyle w:val="TF"/>
        <w:rPr>
          <w:ins w:id="5" w:author="Nagaraja Rao (Nokia)" w:date="2023-06-14T10:58:00Z"/>
        </w:rPr>
      </w:pPr>
      <w:ins w:id="6" w:author="Nagaraja Rao (Nokia)" w:date="2023-06-14T10:58:00Z">
        <w:r>
          <w:object w:dxaOrig="18421" w:dyaOrig="29832" w14:anchorId="10490AFB">
            <v:shape id="_x0000_i1026" type="#_x0000_t75" style="width:440.5pt;height:713pt" o:ole="">
              <v:imagedata r:id="rId20" o:title=""/>
            </v:shape>
            <o:OLEObject Type="Embed" ProgID="Visio.Drawing.15" ShapeID="_x0000_i1026" DrawAspect="Content" ObjectID="_1749521565" r:id="rId21"/>
          </w:object>
        </w:r>
      </w:ins>
    </w:p>
    <w:p w14:paraId="09BBAF0C" w14:textId="1C2A2F49" w:rsidR="00CE6B91" w:rsidRPr="00386C80" w:rsidRDefault="00CE6B91" w:rsidP="00CE6B91">
      <w:pPr>
        <w:pStyle w:val="TF"/>
      </w:pPr>
      <w:r>
        <w:lastRenderedPageBreak/>
        <w:t>Figure 5.4.3.1-1: LIPF logic for the service type Data in 5GC</w:t>
      </w:r>
    </w:p>
    <w:p w14:paraId="00370CD8" w14:textId="629CD064" w:rsidR="00CE6B91" w:rsidRDefault="00CE6B91" w:rsidP="00CE6B91">
      <w:pPr>
        <w:rPr>
          <w:ins w:id="7" w:author="Nagaraja Rao (Nokia)" w:date="2023-06-14T13:47:00Z"/>
        </w:rPr>
      </w:pPr>
      <w:r>
        <w:t>For the delivery type of IRI + CC, the IRI-POIs and the CC-TFs are provisioned. For the delivery type of IRI, the IRI-POIs and the IRI-TFs are provisioned. For the delivery type of CC, the CC-TFs are provisioned.</w:t>
      </w:r>
      <w:r w:rsidR="008413E7">
        <w:t xml:space="preserve"> </w:t>
      </w:r>
    </w:p>
    <w:p w14:paraId="5876644B" w14:textId="4558148A" w:rsidR="001E76D2" w:rsidRDefault="001E76D2" w:rsidP="001E76D2">
      <w:pPr>
        <w:rPr>
          <w:ins w:id="8" w:author="Nagaraja Rao (Nokia)" w:date="2023-06-14T13:48:00Z"/>
        </w:rPr>
      </w:pPr>
      <w:ins w:id="9" w:author="Nagaraja Rao (Nokia)" w:date="2023-06-14T13:48:00Z">
        <w:r>
          <w:t>Figure 5.4.3.1-2 shows the LIPF logic in provisioning the LI functions for a</w:t>
        </w:r>
      </w:ins>
      <w:ins w:id="10" w:author="Nagaraja Rao (Nokia)" w:date="2023-06-14T13:49:00Z">
        <w:r>
          <w:t>dditional data services in</w:t>
        </w:r>
      </w:ins>
      <w:ins w:id="11" w:author="Nagaraja Rao (Nokia)" w:date="2023-06-14T13:48:00Z">
        <w:r>
          <w:t xml:space="preserve"> 5GC</w:t>
        </w:r>
      </w:ins>
      <w:ins w:id="12" w:author="Nagaraja Rao (Nokia)" w:date="2023-06-14T13:49:00Z">
        <w:r>
          <w:t xml:space="preserve">. </w:t>
        </w:r>
      </w:ins>
    </w:p>
    <w:p w14:paraId="34F37A06" w14:textId="48AE821A" w:rsidR="001E76D2" w:rsidRDefault="00EF7650" w:rsidP="001E76D2">
      <w:pPr>
        <w:jc w:val="center"/>
        <w:rPr>
          <w:ins w:id="13" w:author="Nagaraja Rao (Nokia)" w:date="2023-06-14T13:51:00Z"/>
        </w:rPr>
      </w:pPr>
      <w:r>
        <w:object w:dxaOrig="4920" w:dyaOrig="11941" w14:anchorId="5CA1DD2A">
          <v:shape id="_x0000_i1027" type="#_x0000_t75" style="width:246pt;height:597pt" o:ole="">
            <v:imagedata r:id="rId22" o:title=""/>
          </v:shape>
          <o:OLEObject Type="Embed" ProgID="Visio.Drawing.15" ShapeID="_x0000_i1027" DrawAspect="Content" ObjectID="_1749521566" r:id="rId23"/>
        </w:object>
      </w:r>
    </w:p>
    <w:p w14:paraId="390E7CE1" w14:textId="6D97BC75" w:rsidR="001E76D2" w:rsidRPr="00386C80" w:rsidRDefault="001E76D2" w:rsidP="001E76D2">
      <w:pPr>
        <w:pStyle w:val="TF"/>
        <w:rPr>
          <w:ins w:id="14" w:author="Nagaraja Rao (Nokia)" w:date="2023-06-14T13:51:00Z"/>
        </w:rPr>
      </w:pPr>
      <w:ins w:id="15" w:author="Nagaraja Rao (Nokia)" w:date="2023-06-14T13:51:00Z">
        <w:r>
          <w:t>Figure 5.4.3.1-2: LIPF logic for the additional data services in 5GC</w:t>
        </w:r>
      </w:ins>
    </w:p>
    <w:p w14:paraId="544CC31D" w14:textId="4328260F" w:rsidR="001E76D2" w:rsidRDefault="001E76D2" w:rsidP="0013505F">
      <w:ins w:id="16" w:author="Nagaraja Rao (Nokia)" w:date="2023-06-14T13:52:00Z">
        <w:r>
          <w:lastRenderedPageBreak/>
          <w:t xml:space="preserve">The details of </w:t>
        </w:r>
        <w:r w:rsidR="0013505F">
          <w:t>LI pr</w:t>
        </w:r>
      </w:ins>
      <w:ins w:id="17" w:author="Nagaraja Rao (Nokia)" w:date="2023-06-14T13:53:00Z">
        <w:r w:rsidR="0013505F">
          <w:t xml:space="preserve">ovisioning for AKMA, </w:t>
        </w:r>
      </w:ins>
      <w:ins w:id="18" w:author="Nagaraja Rao (Nokia)" w:date="2023-06-14T20:58:00Z">
        <w:r w:rsidR="00EF7650">
          <w:t xml:space="preserve">NEF base services </w:t>
        </w:r>
      </w:ins>
      <w:ins w:id="19" w:author="Nagaraja Rao (Nokia)" w:date="2023-06-14T13:53:00Z">
        <w:r w:rsidR="0013505F">
          <w:t>, ECS and 5G Media Streaming are illustrated in clause 5.4.3.x</w:t>
        </w:r>
      </w:ins>
      <w:ins w:id="20" w:author="Nagaraja Rao (Nokia)" w:date="2023-06-29T04:39:00Z">
        <w:r w:rsidR="00F171FF">
          <w:t>.</w:t>
        </w:r>
      </w:ins>
    </w:p>
    <w:p w14:paraId="460A815C" w14:textId="543EFCA1" w:rsidR="00F171FF" w:rsidDel="00F171FF" w:rsidRDefault="00F171FF" w:rsidP="00F171FF">
      <w:pPr>
        <w:pStyle w:val="NO"/>
        <w:rPr>
          <w:del w:id="21" w:author="Nagaraja Rao (Nokia)" w:date="2023-06-29T04:37:00Z"/>
        </w:rPr>
      </w:pPr>
      <w:ins w:id="22" w:author="Nagaraja Rao (Nokia)" w:date="2023-06-29T04:36:00Z">
        <w:r>
          <w:t>NOTE:</w:t>
        </w:r>
      </w:ins>
      <w:ins w:id="23" w:author="Nagaraja Rao (Nokia)" w:date="2023-06-29T04:39:00Z">
        <w:r>
          <w:tab/>
        </w:r>
      </w:ins>
      <w:ins w:id="24" w:author="Nagaraja Rao (Nokia)" w:date="2023-06-29T04:36:00Z">
        <w:r>
          <w:t>Even though the figure 5.4.3.1-2 shows that LI provisioning for AKMA</w:t>
        </w:r>
      </w:ins>
      <w:ins w:id="25" w:author="Nagaraja Rao (Nokia)" w:date="2023-06-29T04:37:00Z">
        <w:r>
          <w:t xml:space="preserve"> is part of LI provisioning for the service type Data, AKMA may have to be intercepted independently in order to support other services. </w:t>
        </w:r>
      </w:ins>
    </w:p>
    <w:p w14:paraId="7E3CB8F4" w14:textId="77777777" w:rsidR="00CE6B91" w:rsidRPr="00995878" w:rsidRDefault="00CE6B91" w:rsidP="00F171FF">
      <w:bookmarkStart w:id="26" w:name="_Toc120296895"/>
      <w:bookmarkStart w:id="27" w:name="_Toc133591898"/>
      <w:r>
        <w:t>5.4.4.1</w:t>
      </w:r>
      <w:r>
        <w:tab/>
      </w:r>
      <w:r>
        <w:tab/>
        <w:t>The flow-chart</w:t>
      </w:r>
      <w:bookmarkEnd w:id="26"/>
      <w:bookmarkEnd w:id="27"/>
    </w:p>
    <w:p w14:paraId="7A9054AF" w14:textId="77777777" w:rsidR="00CE6B91" w:rsidRDefault="00CE6B91" w:rsidP="00CE6B91">
      <w:r>
        <w:t>Figure 5.4.4.1-1 shows the LIPF logic in determining the host NFs in EPC that have the LI functions for the service type of Data.</w:t>
      </w:r>
    </w:p>
    <w:p w14:paraId="4068E2A1" w14:textId="77777777" w:rsidR="001E76D2" w:rsidRDefault="00CE6B91" w:rsidP="00CE6B91">
      <w:pPr>
        <w:pStyle w:val="TH"/>
        <w:rPr>
          <w:ins w:id="28" w:author="Nagaraja Rao (Nokia)" w:date="2023-06-14T13:44:00Z"/>
        </w:rPr>
      </w:pPr>
      <w:r>
        <w:object w:dxaOrig="18408" w:dyaOrig="30648" w14:anchorId="64191FBF">
          <v:shape id="_x0000_i1028" type="#_x0000_t75" style="width:407.5pt;height:672.5pt" o:ole="">
            <v:imagedata r:id="rId24" o:title=""/>
          </v:shape>
          <o:OLEObject Type="Embed" ProgID="Visio.Drawing.15" ShapeID="_x0000_i1028" DrawAspect="Content" ObjectID="_1749521567" r:id="rId25"/>
        </w:object>
      </w:r>
    </w:p>
    <w:p w14:paraId="0E0DBB15" w14:textId="41A12CD8" w:rsidR="00CE6B91" w:rsidRDefault="001E76D2" w:rsidP="00CE6B91">
      <w:pPr>
        <w:pStyle w:val="TH"/>
      </w:pPr>
      <w:ins w:id="29" w:author="Nagaraja Rao (Nokia)" w:date="2023-06-14T13:44:00Z">
        <w:r>
          <w:object w:dxaOrig="9210" w:dyaOrig="17130" w14:anchorId="19E38DE6">
            <v:shape id="_x0000_i1029" type="#_x0000_t75" style="width:384pt;height:714.5pt" o:ole="">
              <v:imagedata r:id="rId26" o:title=""/>
            </v:shape>
            <o:OLEObject Type="Embed" ProgID="Visio.Drawing.15" ShapeID="_x0000_i1029" DrawAspect="Content" ObjectID="_1749521568" r:id="rId27"/>
          </w:object>
        </w:r>
      </w:ins>
    </w:p>
    <w:p w14:paraId="3FCED1B2" w14:textId="77777777" w:rsidR="00CE6B91" w:rsidRPr="00386C80" w:rsidRDefault="00CE6B91" w:rsidP="00CE6B91">
      <w:pPr>
        <w:pStyle w:val="TF"/>
      </w:pPr>
      <w:r>
        <w:lastRenderedPageBreak/>
        <w:t>Figure 5.4.4.1-1: LIPF logic for the service type Data in EPC</w:t>
      </w:r>
    </w:p>
    <w:p w14:paraId="7C4F74EC" w14:textId="77777777" w:rsidR="00CE6B91" w:rsidRDefault="00CE6B91" w:rsidP="00CE6B91">
      <w:r>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F458B15" w14:textId="77777777" w:rsidR="00CE6B91" w:rsidRDefault="00CE6B91" w:rsidP="00CE6B91">
      <w:r>
        <w:t>For the LI within the EPC, the CSP may deploy either an SGW-based interception or a PGW-based interception. The LIPF logic in supporting the two deployment options is illustrated in figure 5.4.4.1-2.</w:t>
      </w:r>
    </w:p>
    <w:p w14:paraId="79F55627" w14:textId="77777777" w:rsidR="00CE6B91" w:rsidRDefault="00CE6B91" w:rsidP="00CE6B91">
      <w:pPr>
        <w:pStyle w:val="TH"/>
      </w:pPr>
      <w:r>
        <w:object w:dxaOrig="21420" w:dyaOrig="23268" w14:anchorId="32E3D733">
          <v:shape id="_x0000_i1030" type="#_x0000_t75" style="width:384.5pt;height:414pt" o:ole="">
            <v:imagedata r:id="rId28" o:title=""/>
          </v:shape>
          <o:OLEObject Type="Embed" ProgID="Visio.Drawing.15" ShapeID="_x0000_i1030" DrawAspect="Content" ObjectID="_1749521569" r:id="rId29"/>
        </w:object>
      </w:r>
    </w:p>
    <w:p w14:paraId="53F718D8" w14:textId="77777777" w:rsidR="00CE6B91" w:rsidRDefault="00CE6B91" w:rsidP="00CE6B91">
      <w:pPr>
        <w:pStyle w:val="TF"/>
      </w:pPr>
      <w:r>
        <w:t>Figure 5.4.4.1-2: Two deployment options in EPC</w:t>
      </w:r>
    </w:p>
    <w:p w14:paraId="4980E7EA" w14:textId="77777777" w:rsidR="00CE6B91" w:rsidRDefault="00CE6B91" w:rsidP="00CE6B91">
      <w:r>
        <w:t>The LIPF includes a parameter while provisioning the SGW/SGW-C and PGW/PGW-C.</w:t>
      </w:r>
    </w:p>
    <w:p w14:paraId="714DE6DA" w14:textId="77777777" w:rsidR="00CE6B91" w:rsidRDefault="00CE6B91" w:rsidP="00CE6B91">
      <w:r>
        <w:t>To PGW/PGW-C, with the SGW based deployment option:</w:t>
      </w:r>
    </w:p>
    <w:p w14:paraId="549E3A25" w14:textId="77777777" w:rsidR="00CE6B91" w:rsidRDefault="00CE6B91" w:rsidP="00CE6B91">
      <w:pPr>
        <w:pStyle w:val="B1"/>
      </w:pPr>
      <w:r w:rsidRPr="005A14C6">
        <w:t>-</w:t>
      </w:r>
      <w:r w:rsidRPr="005A14C6">
        <w:tab/>
      </w:r>
      <w:r>
        <w:t>Provide LI functions only for the targets that are outbound roaming with HR.</w:t>
      </w:r>
    </w:p>
    <w:p w14:paraId="55298E82" w14:textId="77777777" w:rsidR="00CE6B91" w:rsidRDefault="00CE6B91" w:rsidP="00CE6B91">
      <w:r>
        <w:t>SGW/SGW-C, with the PGW based deployment option:</w:t>
      </w:r>
    </w:p>
    <w:p w14:paraId="364CEEBD" w14:textId="77777777" w:rsidR="00CE6B91" w:rsidRDefault="00CE6B91" w:rsidP="00CE6B91">
      <w:pPr>
        <w:pStyle w:val="B1"/>
      </w:pPr>
      <w:r>
        <w:t>-</w:t>
      </w:r>
      <w:r>
        <w:tab/>
        <w:t>Provide LI functions only for the targets that are inbound roaming with HR.</w:t>
      </w:r>
    </w:p>
    <w:p w14:paraId="406F9683" w14:textId="504F8AC8" w:rsidR="00CE6B91" w:rsidRDefault="00CE6B91" w:rsidP="00CE6B91">
      <w:pPr>
        <w:rPr>
          <w:ins w:id="30" w:author="Nagaraja Rao (Nokia)" w:date="2023-06-14T14:26:00Z"/>
        </w:rPr>
      </w:pPr>
      <w:r>
        <w:t>The above parameter is needed to avoid both SGW/SGW-C and PGW/PGW-C end up performing the interceptions for the same packet data session.</w:t>
      </w:r>
    </w:p>
    <w:p w14:paraId="567D2AF4" w14:textId="4A891820" w:rsidR="005F7020" w:rsidRDefault="005F7020" w:rsidP="005F7020">
      <w:pPr>
        <w:rPr>
          <w:ins w:id="31" w:author="Nagaraja Rao (Nokia)" w:date="2023-06-14T14:26:00Z"/>
        </w:rPr>
      </w:pPr>
      <w:ins w:id="32" w:author="Nagaraja Rao (Nokia)" w:date="2023-06-14T14:26:00Z">
        <w:r>
          <w:t>Figure 5.4.4.1-3 shows the LIPF logic in provisioning the LI functions for additional data services in EPC.</w:t>
        </w:r>
      </w:ins>
    </w:p>
    <w:p w14:paraId="1AE5B254" w14:textId="0666E004" w:rsidR="005F7020" w:rsidRDefault="00EF7650" w:rsidP="005F7020">
      <w:pPr>
        <w:jc w:val="center"/>
        <w:rPr>
          <w:ins w:id="33" w:author="Nagaraja Rao (Nokia)" w:date="2023-06-14T14:26:00Z"/>
        </w:rPr>
      </w:pPr>
      <w:r>
        <w:object w:dxaOrig="4920" w:dyaOrig="6900" w14:anchorId="3BAA114F">
          <v:shape id="_x0000_i1031" type="#_x0000_t75" style="width:246pt;height:344.5pt" o:ole="">
            <v:imagedata r:id="rId30" o:title=""/>
          </v:shape>
          <o:OLEObject Type="Embed" ProgID="Visio.Drawing.15" ShapeID="_x0000_i1031" DrawAspect="Content" ObjectID="_1749521570" r:id="rId31"/>
        </w:object>
      </w:r>
    </w:p>
    <w:p w14:paraId="78F6F244" w14:textId="7FCC7937" w:rsidR="005F7020" w:rsidRPr="00386C80" w:rsidRDefault="005F7020" w:rsidP="005F7020">
      <w:pPr>
        <w:pStyle w:val="TF"/>
        <w:rPr>
          <w:ins w:id="34" w:author="Nagaraja Rao (Nokia)" w:date="2023-06-14T14:26:00Z"/>
        </w:rPr>
      </w:pPr>
      <w:ins w:id="35" w:author="Nagaraja Rao (Nokia)" w:date="2023-06-14T14:26:00Z">
        <w:r>
          <w:t>Figure 5.4.</w:t>
        </w:r>
      </w:ins>
      <w:ins w:id="36" w:author="Nagaraja Rao (Nokia)" w:date="2023-06-29T05:25:00Z">
        <w:r w:rsidR="00C67C53">
          <w:t>4</w:t>
        </w:r>
      </w:ins>
      <w:ins w:id="37" w:author="Nagaraja Rao (Nokia)" w:date="2023-06-14T14:26:00Z">
        <w:r>
          <w:t>.1-</w:t>
        </w:r>
      </w:ins>
      <w:ins w:id="38" w:author="Nagaraja Rao (Nokia)" w:date="2023-06-29T05:25:00Z">
        <w:r w:rsidR="00C67C53">
          <w:t>3</w:t>
        </w:r>
      </w:ins>
      <w:ins w:id="39" w:author="Nagaraja Rao (Nokia)" w:date="2023-06-14T14:26:00Z">
        <w:r>
          <w:t xml:space="preserve">: LIPF logic for the additional data services in </w:t>
        </w:r>
      </w:ins>
      <w:ins w:id="40" w:author="Nagaraja Rao (Nokia)" w:date="2023-06-29T05:25:00Z">
        <w:r w:rsidR="00C67C53">
          <w:t>EP</w:t>
        </w:r>
      </w:ins>
      <w:ins w:id="41" w:author="Nagaraja Rao (Nokia)" w:date="2023-06-14T14:26:00Z">
        <w:r>
          <w:t>C</w:t>
        </w:r>
      </w:ins>
    </w:p>
    <w:p w14:paraId="34B90BEC" w14:textId="59C02122" w:rsidR="005F7020" w:rsidRDefault="005F7020" w:rsidP="005F7020">
      <w:pPr>
        <w:rPr>
          <w:ins w:id="42" w:author="Nagaraja Rao (Nokia)" w:date="2023-06-14T14:26:00Z"/>
        </w:rPr>
      </w:pPr>
      <w:ins w:id="43" w:author="Nagaraja Rao (Nokia)" w:date="2023-06-14T14:26:00Z">
        <w:r>
          <w:t xml:space="preserve">The details of LI provisioning for </w:t>
        </w:r>
      </w:ins>
      <w:ins w:id="44" w:author="Nagaraja Rao (Nokia)" w:date="2023-06-14T20:58:00Z">
        <w:r w:rsidR="00EF7650">
          <w:t>SCEF based services</w:t>
        </w:r>
      </w:ins>
      <w:ins w:id="45" w:author="Nagaraja Rao (Nokia)" w:date="2023-06-29T04:41:00Z">
        <w:r w:rsidR="00F171FF">
          <w:t xml:space="preserve"> are </w:t>
        </w:r>
      </w:ins>
      <w:ins w:id="46" w:author="Nagaraja Rao (Nokia)" w:date="2023-06-14T14:26:00Z">
        <w:r>
          <w:t>illustrated in clause 5.4.3.x</w:t>
        </w:r>
      </w:ins>
      <w:ins w:id="47" w:author="Nagaraja Rao (Nokia)" w:date="2023-06-29T04:45:00Z">
        <w:r w:rsidR="00105B85">
          <w:t>.</w:t>
        </w:r>
      </w:ins>
    </w:p>
    <w:p w14:paraId="024038B6" w14:textId="74CC478D" w:rsidR="002512BA" w:rsidRDefault="002512BA" w:rsidP="002512BA"/>
    <w:p w14:paraId="237DBEAD" w14:textId="0CA1458A" w:rsidR="002512BA" w:rsidRDefault="002512BA" w:rsidP="002512BA">
      <w:pPr>
        <w:pStyle w:val="Heading3"/>
        <w:ind w:left="0" w:firstLine="0"/>
        <w:jc w:val="center"/>
        <w:rPr>
          <w:noProof/>
          <w:color w:val="7030A0"/>
          <w:sz w:val="36"/>
          <w:szCs w:val="36"/>
        </w:rPr>
      </w:pPr>
      <w:r>
        <w:rPr>
          <w:noProof/>
          <w:color w:val="7030A0"/>
          <w:sz w:val="36"/>
          <w:szCs w:val="36"/>
        </w:rPr>
        <w:t>** End of all change **</w:t>
      </w:r>
    </w:p>
    <w:p w14:paraId="5BE1D739" w14:textId="77777777" w:rsidR="002512BA" w:rsidRPr="002512BA" w:rsidRDefault="002512BA" w:rsidP="002512BA"/>
    <w:bookmarkEnd w:id="1"/>
    <w:sectPr w:rsidR="002512BA" w:rsidRPr="002512BA"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300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1AB"/>
    <w:rsid w:val="00023F2C"/>
    <w:rsid w:val="00040AF6"/>
    <w:rsid w:val="00047618"/>
    <w:rsid w:val="00056E14"/>
    <w:rsid w:val="0007549B"/>
    <w:rsid w:val="00091514"/>
    <w:rsid w:val="000A6394"/>
    <w:rsid w:val="000B1B5E"/>
    <w:rsid w:val="000B387A"/>
    <w:rsid w:val="000B7FED"/>
    <w:rsid w:val="000C038A"/>
    <w:rsid w:val="000C25C3"/>
    <w:rsid w:val="000C509C"/>
    <w:rsid w:val="000C6598"/>
    <w:rsid w:val="000C6620"/>
    <w:rsid w:val="000D17BF"/>
    <w:rsid w:val="000D44B3"/>
    <w:rsid w:val="000E179C"/>
    <w:rsid w:val="000E42B8"/>
    <w:rsid w:val="000F1741"/>
    <w:rsid w:val="00105B85"/>
    <w:rsid w:val="00127BE0"/>
    <w:rsid w:val="0013229A"/>
    <w:rsid w:val="0013505F"/>
    <w:rsid w:val="00135FEC"/>
    <w:rsid w:val="0014529F"/>
    <w:rsid w:val="00145D43"/>
    <w:rsid w:val="00175979"/>
    <w:rsid w:val="001901D5"/>
    <w:rsid w:val="00192C46"/>
    <w:rsid w:val="00194993"/>
    <w:rsid w:val="001A08B3"/>
    <w:rsid w:val="001A1B0F"/>
    <w:rsid w:val="001A6398"/>
    <w:rsid w:val="001A6553"/>
    <w:rsid w:val="001A7B60"/>
    <w:rsid w:val="001B52F0"/>
    <w:rsid w:val="001B7A65"/>
    <w:rsid w:val="001C29AF"/>
    <w:rsid w:val="001C3E9D"/>
    <w:rsid w:val="001C4E59"/>
    <w:rsid w:val="001C5B43"/>
    <w:rsid w:val="001D44DE"/>
    <w:rsid w:val="001E41F3"/>
    <w:rsid w:val="001E76D2"/>
    <w:rsid w:val="001F4C2A"/>
    <w:rsid w:val="001F7F8E"/>
    <w:rsid w:val="00211000"/>
    <w:rsid w:val="00212E72"/>
    <w:rsid w:val="002267AC"/>
    <w:rsid w:val="00247F39"/>
    <w:rsid w:val="0025125C"/>
    <w:rsid w:val="002512BA"/>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DBC"/>
    <w:rsid w:val="00305409"/>
    <w:rsid w:val="00306D93"/>
    <w:rsid w:val="0031020C"/>
    <w:rsid w:val="003271FC"/>
    <w:rsid w:val="003351B1"/>
    <w:rsid w:val="0033577C"/>
    <w:rsid w:val="003609EF"/>
    <w:rsid w:val="0036231A"/>
    <w:rsid w:val="00364BE5"/>
    <w:rsid w:val="003732B3"/>
    <w:rsid w:val="00374DD4"/>
    <w:rsid w:val="0039272F"/>
    <w:rsid w:val="00392A2F"/>
    <w:rsid w:val="0039394C"/>
    <w:rsid w:val="00393A1C"/>
    <w:rsid w:val="00393DDE"/>
    <w:rsid w:val="0039604E"/>
    <w:rsid w:val="003A5D5E"/>
    <w:rsid w:val="003C31D1"/>
    <w:rsid w:val="003C6F58"/>
    <w:rsid w:val="003C707D"/>
    <w:rsid w:val="003E1A36"/>
    <w:rsid w:val="003E2DF0"/>
    <w:rsid w:val="003E3B33"/>
    <w:rsid w:val="003F1B92"/>
    <w:rsid w:val="0040780A"/>
    <w:rsid w:val="00410371"/>
    <w:rsid w:val="004242F1"/>
    <w:rsid w:val="004311B3"/>
    <w:rsid w:val="00444ABB"/>
    <w:rsid w:val="004529F9"/>
    <w:rsid w:val="0046261E"/>
    <w:rsid w:val="00477834"/>
    <w:rsid w:val="00484A9A"/>
    <w:rsid w:val="0048788E"/>
    <w:rsid w:val="004962AA"/>
    <w:rsid w:val="00496903"/>
    <w:rsid w:val="004A4B39"/>
    <w:rsid w:val="004B1B5D"/>
    <w:rsid w:val="004B75B7"/>
    <w:rsid w:val="004D390E"/>
    <w:rsid w:val="004E13AA"/>
    <w:rsid w:val="004F23E5"/>
    <w:rsid w:val="00504901"/>
    <w:rsid w:val="00511CEE"/>
    <w:rsid w:val="005141D9"/>
    <w:rsid w:val="0051580D"/>
    <w:rsid w:val="005208FC"/>
    <w:rsid w:val="00534448"/>
    <w:rsid w:val="00535A76"/>
    <w:rsid w:val="00537CCB"/>
    <w:rsid w:val="005424CE"/>
    <w:rsid w:val="00547111"/>
    <w:rsid w:val="00553CA4"/>
    <w:rsid w:val="0056048E"/>
    <w:rsid w:val="00562C78"/>
    <w:rsid w:val="00563693"/>
    <w:rsid w:val="00575E58"/>
    <w:rsid w:val="00582162"/>
    <w:rsid w:val="00592D74"/>
    <w:rsid w:val="005E2C44"/>
    <w:rsid w:val="005F7020"/>
    <w:rsid w:val="006055C3"/>
    <w:rsid w:val="00621188"/>
    <w:rsid w:val="00621390"/>
    <w:rsid w:val="006257ED"/>
    <w:rsid w:val="00626601"/>
    <w:rsid w:val="00630885"/>
    <w:rsid w:val="0063414B"/>
    <w:rsid w:val="00636753"/>
    <w:rsid w:val="00652C61"/>
    <w:rsid w:val="00653DE4"/>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79FA"/>
    <w:rsid w:val="008322E5"/>
    <w:rsid w:val="0083606D"/>
    <w:rsid w:val="008402C6"/>
    <w:rsid w:val="008413E7"/>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E4B11"/>
    <w:rsid w:val="008F3789"/>
    <w:rsid w:val="008F4BE0"/>
    <w:rsid w:val="008F686C"/>
    <w:rsid w:val="008F75C9"/>
    <w:rsid w:val="00901852"/>
    <w:rsid w:val="00904943"/>
    <w:rsid w:val="009148DE"/>
    <w:rsid w:val="0094164D"/>
    <w:rsid w:val="00941E30"/>
    <w:rsid w:val="00943DF2"/>
    <w:rsid w:val="00944053"/>
    <w:rsid w:val="009460C2"/>
    <w:rsid w:val="009676B5"/>
    <w:rsid w:val="00967C52"/>
    <w:rsid w:val="0097311E"/>
    <w:rsid w:val="009777D9"/>
    <w:rsid w:val="00991B88"/>
    <w:rsid w:val="009952CC"/>
    <w:rsid w:val="009A5753"/>
    <w:rsid w:val="009A579D"/>
    <w:rsid w:val="009A665E"/>
    <w:rsid w:val="009A7B91"/>
    <w:rsid w:val="009B0E18"/>
    <w:rsid w:val="009E1952"/>
    <w:rsid w:val="009E304E"/>
    <w:rsid w:val="009E3297"/>
    <w:rsid w:val="009F734F"/>
    <w:rsid w:val="00A129AC"/>
    <w:rsid w:val="00A161FF"/>
    <w:rsid w:val="00A246B6"/>
    <w:rsid w:val="00A47E70"/>
    <w:rsid w:val="00A50CF0"/>
    <w:rsid w:val="00A66AFF"/>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12ABC"/>
    <w:rsid w:val="00C16B42"/>
    <w:rsid w:val="00C20319"/>
    <w:rsid w:val="00C22012"/>
    <w:rsid w:val="00C261A8"/>
    <w:rsid w:val="00C37979"/>
    <w:rsid w:val="00C44A51"/>
    <w:rsid w:val="00C55E62"/>
    <w:rsid w:val="00C60C86"/>
    <w:rsid w:val="00C6388D"/>
    <w:rsid w:val="00C66BA2"/>
    <w:rsid w:val="00C66F2F"/>
    <w:rsid w:val="00C67C53"/>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CE6B91"/>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35AC"/>
    <w:rsid w:val="00DF5163"/>
    <w:rsid w:val="00E13B92"/>
    <w:rsid w:val="00E13F3D"/>
    <w:rsid w:val="00E2485F"/>
    <w:rsid w:val="00E25782"/>
    <w:rsid w:val="00E301F5"/>
    <w:rsid w:val="00E3261C"/>
    <w:rsid w:val="00E333E8"/>
    <w:rsid w:val="00E336EE"/>
    <w:rsid w:val="00E34898"/>
    <w:rsid w:val="00E349D2"/>
    <w:rsid w:val="00E35F8E"/>
    <w:rsid w:val="00E364BC"/>
    <w:rsid w:val="00E52B9E"/>
    <w:rsid w:val="00E577F6"/>
    <w:rsid w:val="00E71312"/>
    <w:rsid w:val="00E90E51"/>
    <w:rsid w:val="00EA28B7"/>
    <w:rsid w:val="00EB09B7"/>
    <w:rsid w:val="00ED126F"/>
    <w:rsid w:val="00ED1A6D"/>
    <w:rsid w:val="00ED3764"/>
    <w:rsid w:val="00EE3397"/>
    <w:rsid w:val="00EE7D7C"/>
    <w:rsid w:val="00EF49BB"/>
    <w:rsid w:val="00EF7650"/>
    <w:rsid w:val="00F009C8"/>
    <w:rsid w:val="00F02CE0"/>
    <w:rsid w:val="00F14EF5"/>
    <w:rsid w:val="00F171FF"/>
    <w:rsid w:val="00F25D98"/>
    <w:rsid w:val="00F300FB"/>
    <w:rsid w:val="00F332BA"/>
    <w:rsid w:val="00F54FE6"/>
    <w:rsid w:val="00F722E4"/>
    <w:rsid w:val="00F74599"/>
    <w:rsid w:val="00F74D9D"/>
    <w:rsid w:val="00F75F89"/>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TACChar">
    <w:name w:val="TAC Char"/>
    <w:link w:val="TAC"/>
    <w:locked/>
    <w:rsid w:val="00CE6B9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10</Pages>
  <Words>762</Words>
  <Characters>4377</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3-06-29T08:44:00Z</dcterms:created>
  <dcterms:modified xsi:type="dcterms:W3CDTF">2023-06-2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